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мени Л.С. Берштейна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411D8A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Вариант №4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411D8A" w:rsidP="00D75A88">
      <w:pPr>
        <w:widowControl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ванесян Даниил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_»</w:t>
      </w:r>
      <w:r w:rsidRPr="00D75A88">
        <w:rPr>
          <w:sz w:val="28"/>
          <w:szCs w:val="28"/>
          <w:u w:val="single"/>
          <w:lang w:val="ru-RU"/>
        </w:rPr>
        <w:t xml:space="preserve">   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_»</w:t>
      </w:r>
      <w:r w:rsidRPr="00D75A88">
        <w:rPr>
          <w:sz w:val="28"/>
          <w:szCs w:val="28"/>
          <w:u w:val="single"/>
          <w:lang w:val="ru-RU"/>
        </w:rPr>
        <w:t xml:space="preserve">   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411D8A">
          <w:footerReference w:type="default" r:id="rId8"/>
          <w:pgSz w:w="11910" w:h="16840"/>
          <w:pgMar w:top="1134" w:right="850" w:bottom="1134" w:left="1701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AF50E9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7152709" w:history="1">
            <w:r w:rsidR="00AF50E9" w:rsidRPr="00AF50E9">
              <w:rPr>
                <w:rStyle w:val="a8"/>
                <w:noProof/>
                <w:sz w:val="28"/>
              </w:rPr>
              <w:t>Цели работ</w:t>
            </w:r>
            <w:r w:rsidR="00AF50E9" w:rsidRPr="00AF50E9">
              <w:rPr>
                <w:rStyle w:val="a8"/>
                <w:noProof/>
                <w:sz w:val="28"/>
                <w:lang w:val="ru-RU"/>
              </w:rPr>
              <w:t>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09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937D3F">
              <w:rPr>
                <w:noProof/>
                <w:webHidden/>
              </w:rPr>
              <w:t>3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52627F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0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полнение работ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0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937D3F">
              <w:rPr>
                <w:noProof/>
                <w:webHidden/>
              </w:rPr>
              <w:t>4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52627F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1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вод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1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937D3F">
              <w:rPr>
                <w:noProof/>
                <w:webHidden/>
              </w:rPr>
              <w:t>10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E3018D" w:rsidRPr="00583820" w:rsidRDefault="00886279" w:rsidP="00583820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7152709"/>
      <w:r w:rsidRPr="00411D8A">
        <w:rPr>
          <w:rFonts w:cs="Times New Roman"/>
          <w:szCs w:val="28"/>
          <w:lang w:val="ru-RU"/>
        </w:rPr>
        <w:lastRenderedPageBreak/>
        <w:t>Цели работ</w:t>
      </w:r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583820" w:rsidRDefault="00411D8A" w:rsidP="00583820">
      <w:pPr>
        <w:pStyle w:val="a5"/>
        <w:jc w:val="both"/>
        <w:rPr>
          <w:sz w:val="28"/>
          <w:szCs w:val="28"/>
          <w:lang w:val="ru-RU"/>
        </w:rPr>
      </w:pPr>
      <w:r w:rsidRPr="00411D8A">
        <w:rPr>
          <w:sz w:val="28"/>
          <w:szCs w:val="28"/>
          <w:lang w:val="ru-RU"/>
        </w:rPr>
        <w:t>Цель данной лабораторной работы состоит в том,</w:t>
      </w:r>
      <w:r w:rsidR="00583820">
        <w:rPr>
          <w:sz w:val="28"/>
          <w:szCs w:val="28"/>
          <w:lang w:val="ru-RU"/>
        </w:rPr>
        <w:t xml:space="preserve"> </w:t>
      </w:r>
      <w:r w:rsidRPr="00583820">
        <w:rPr>
          <w:sz w:val="28"/>
          <w:szCs w:val="28"/>
          <w:lang w:val="ru-RU"/>
        </w:rPr>
        <w:t>чтобы узнать какие бывают конструкции циклов, как</w:t>
      </w:r>
      <w:r w:rsidR="00583820">
        <w:rPr>
          <w:sz w:val="28"/>
          <w:szCs w:val="28"/>
          <w:lang w:val="ru-RU"/>
        </w:rPr>
        <w:t xml:space="preserve"> </w:t>
      </w:r>
      <w:r w:rsidRPr="00583820">
        <w:rPr>
          <w:sz w:val="28"/>
          <w:szCs w:val="28"/>
          <w:lang w:val="ru-RU"/>
        </w:rPr>
        <w:t>записываются бесконечные циклы и для чего они нужны,</w:t>
      </w:r>
      <w:r w:rsidR="00583820">
        <w:rPr>
          <w:sz w:val="28"/>
          <w:szCs w:val="28"/>
          <w:lang w:val="ru-RU"/>
        </w:rPr>
        <w:t xml:space="preserve"> </w:t>
      </w:r>
      <w:r w:rsidRPr="00583820">
        <w:rPr>
          <w:sz w:val="28"/>
          <w:szCs w:val="28"/>
          <w:lang w:val="ru-RU"/>
        </w:rPr>
        <w:t>что такое массивы, а также научиться работать с ними.</w:t>
      </w:r>
    </w:p>
    <w:p w:rsidR="00411D8A" w:rsidRPr="00583820" w:rsidRDefault="00411D8A" w:rsidP="00583820">
      <w:pPr>
        <w:pStyle w:val="a5"/>
        <w:jc w:val="both"/>
        <w:rPr>
          <w:sz w:val="28"/>
          <w:szCs w:val="28"/>
          <w:lang w:val="ru-RU"/>
        </w:rPr>
      </w:pPr>
      <w:r w:rsidRPr="00411D8A">
        <w:rPr>
          <w:sz w:val="28"/>
          <w:szCs w:val="28"/>
          <w:lang w:val="ru-RU"/>
        </w:rPr>
        <w:t>Написать програм</w:t>
      </w:r>
      <w:r w:rsidR="00583820">
        <w:rPr>
          <w:sz w:val="28"/>
          <w:szCs w:val="28"/>
          <w:lang w:val="ru-RU"/>
        </w:rPr>
        <w:t xml:space="preserve">му, которая вычисляет сумму </w:t>
      </w:r>
      <w:r w:rsidRPr="00583820">
        <w:rPr>
          <w:sz w:val="28"/>
          <w:szCs w:val="28"/>
          <w:lang w:val="ru-RU"/>
        </w:rPr>
        <w:t xml:space="preserve">всех положительных </w:t>
      </w:r>
      <w:r w:rsidR="00583820" w:rsidRPr="00583820">
        <w:rPr>
          <w:sz w:val="28"/>
          <w:szCs w:val="28"/>
          <w:lang w:val="ru-RU"/>
        </w:rPr>
        <w:t xml:space="preserve">элементов массива. Массив и его </w:t>
      </w:r>
      <w:r w:rsidRPr="00583820">
        <w:rPr>
          <w:sz w:val="28"/>
          <w:szCs w:val="28"/>
          <w:lang w:val="ru-RU"/>
        </w:rPr>
        <w:t>длина вводятся пользователем.</w:t>
      </w:r>
    </w:p>
    <w:p w:rsidR="00886279" w:rsidRPr="00330C5A" w:rsidRDefault="00411D8A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Алгоритм работы</w:t>
      </w:r>
    </w:p>
    <w:p w:rsidR="00C93E90" w:rsidRDefault="00886279" w:rsidP="00EF5314">
      <w:pPr>
        <w:pStyle w:val="TableParagraph"/>
        <w:spacing w:line="360" w:lineRule="auto"/>
        <w:jc w:val="center"/>
        <w:rPr>
          <w:lang w:val="ru-RU"/>
        </w:rPr>
      </w:pPr>
      <w:r w:rsidRPr="00342BBA">
        <w:rPr>
          <w:rFonts w:eastAsiaTheme="majorEastAsia"/>
          <w:sz w:val="28"/>
          <w:lang w:val="ru-RU"/>
        </w:rPr>
        <w:t>Создание алгоритма</w:t>
      </w:r>
      <w:r w:rsidR="00342BBA">
        <w:rPr>
          <w:rFonts w:eastAsiaTheme="majorEastAsia"/>
          <w:sz w:val="28"/>
          <w:lang w:val="ru-RU"/>
        </w:rPr>
        <w:t xml:space="preserve">, </w:t>
      </w:r>
      <w:r w:rsidRPr="00342BBA">
        <w:rPr>
          <w:sz w:val="28"/>
          <w:lang w:val="ru-RU"/>
        </w:rPr>
        <w:t>согласно к</w:t>
      </w:r>
      <w:r w:rsidR="00221D2D" w:rsidRPr="00342BBA">
        <w:rPr>
          <w:sz w:val="28"/>
          <w:lang w:val="ru-RU"/>
        </w:rPr>
        <w:t>оторому будет работать программа:</w:t>
      </w:r>
      <w:r w:rsidR="008C3F3C" w:rsidRPr="00342BBA">
        <w:rPr>
          <w:sz w:val="28"/>
          <w:lang w:val="ru-RU"/>
        </w:rPr>
        <w:t xml:space="preserve"> </w:t>
      </w:r>
    </w:p>
    <w:p w:rsidR="00C93E90" w:rsidRDefault="00583820" w:rsidP="00411D8A">
      <w:pPr>
        <w:pStyle w:val="1"/>
        <w:rPr>
          <w:sz w:val="28"/>
          <w:szCs w:val="28"/>
          <w:lang w:val="ru-RU"/>
        </w:rPr>
      </w:pPr>
      <w:r>
        <w:object w:dxaOrig="8266" w:dyaOrig="10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3.25pt;height:510.75pt" o:ole="">
            <v:imagedata r:id="rId9" o:title=""/>
          </v:shape>
          <o:OLEObject Type="Embed" ProgID="Visio.Drawing.15" ShapeID="_x0000_i1032" DrawAspect="Content" ObjectID="_1571688513" r:id="rId10"/>
        </w:object>
      </w:r>
    </w:p>
    <w:p w:rsidR="005E3EF3" w:rsidRPr="00B17D58" w:rsidRDefault="005E3EF3" w:rsidP="00411D8A">
      <w:pPr>
        <w:pStyle w:val="1"/>
        <w:rPr>
          <w:sz w:val="28"/>
          <w:szCs w:val="28"/>
          <w:lang w:val="ru-RU"/>
        </w:rPr>
        <w:sectPr w:rsidR="005E3EF3" w:rsidRPr="00B17D58" w:rsidSect="00411D8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86279" w:rsidRPr="000A4809" w:rsidRDefault="00886279" w:rsidP="00411D8A">
      <w:pPr>
        <w:pStyle w:val="1"/>
        <w:rPr>
          <w:sz w:val="28"/>
          <w:lang w:val="ru-RU"/>
        </w:rPr>
      </w:pPr>
      <w:r w:rsidRPr="00342BBA">
        <w:rPr>
          <w:sz w:val="28"/>
          <w:lang w:val="ru-RU"/>
        </w:rPr>
        <w:lastRenderedPageBreak/>
        <w:t>Программный</w:t>
      </w:r>
      <w:r w:rsidRPr="000A4809">
        <w:rPr>
          <w:sz w:val="28"/>
          <w:lang w:val="ru-RU"/>
        </w:rPr>
        <w:t xml:space="preserve"> </w:t>
      </w:r>
      <w:r w:rsidRPr="00342BBA">
        <w:rPr>
          <w:sz w:val="28"/>
          <w:lang w:val="ru-RU"/>
        </w:rPr>
        <w:t>код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5180"/>
      </w:tblGrid>
      <w:tr w:rsidR="00583820" w:rsidRPr="00583820" w:rsidTr="00583820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6A737D"/>
                <w:sz w:val="18"/>
                <w:szCs w:val="18"/>
                <w:lang w:val="ru-RU" w:eastAsia="ru-RU"/>
              </w:rPr>
              <w:t>/*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6A737D"/>
                <w:sz w:val="18"/>
                <w:szCs w:val="18"/>
                <w:lang w:val="ru-RU" w:eastAsia="ru-RU"/>
              </w:rPr>
              <w:t>Ованесян Даниил Арменович КТБО 1-8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6A737D"/>
                <w:sz w:val="18"/>
                <w:szCs w:val="18"/>
                <w:lang w:val="ru-RU" w:eastAsia="ru-RU"/>
              </w:rPr>
              <w:t>Лабораторная №2 вариант 4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6A737D"/>
                <w:sz w:val="18"/>
                <w:szCs w:val="18"/>
                <w:lang w:val="ru-RU" w:eastAsia="ru-RU"/>
              </w:rPr>
              <w:t>Найти сумму всех положительных элементов массива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6A737D"/>
                <w:sz w:val="18"/>
                <w:szCs w:val="18"/>
                <w:lang w:val="ru-RU" w:eastAsia="ru-RU"/>
              </w:rPr>
              <w:t>*/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>#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eastAsia="ru-RU"/>
              </w:rPr>
              <w:t>define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eastAsia="ru-RU"/>
              </w:rPr>
              <w:t>_CRT_SECURE_NO_WARNINGS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 xml:space="preserve"> 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#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clude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&lt;stdio.h&gt;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#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clude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&lt;conio.h&gt;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#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define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val="ru-RU" w:eastAsia="ru-RU"/>
              </w:rPr>
              <w:t>ARRAY_SIZE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100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val="ru-RU" w:eastAsia="ru-RU"/>
              </w:rPr>
              <w:t>enterArray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void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val="ru-RU" w:eastAsia="ru-RU"/>
              </w:rPr>
              <w:t>enterSum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void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mainArray[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10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]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val="ru-RU" w:eastAsia="ru-RU"/>
              </w:rPr>
              <w:t>main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)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sum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, size, userLength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eastAsia="ru-RU"/>
              </w:rPr>
              <w:t>print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>(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eastAsia="ru-RU"/>
              </w:rPr>
              <w:t>"Enter nomber of the size:"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>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userLength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enterArray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array[ARRAY_SIZE]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eastAsia="ru-RU"/>
              </w:rPr>
              <w:t>for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 xml:space="preserve"> (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 xml:space="preserve"> i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eastAsia="ru-RU"/>
              </w:rPr>
              <w:t>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>; i &lt; userLength; i++) 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print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"Enter element:"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 xml:space="preserve">mainArray[i]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enterArray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}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 xml:space="preserve">size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enterSum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print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"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%d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"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, size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_getch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return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}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val="ru-RU" w:eastAsia="ru-RU"/>
              </w:rPr>
              <w:t>enterArray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void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) 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number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scan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"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%d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"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, &amp;number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(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getchar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() != 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'\n'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) 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eastAsia="ru-RU"/>
              </w:rPr>
              <w:t>print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>(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eastAsia="ru-RU"/>
              </w:rPr>
              <w:t>"Error number. Try again:"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>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while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(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getchar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() != </w:t>
            </w:r>
            <w:r w:rsidRPr="00583820">
              <w:rPr>
                <w:rFonts w:ascii="Consolas" w:hAnsi="Consolas" w:cs="Segoe UI"/>
                <w:color w:val="032F62"/>
                <w:sz w:val="18"/>
                <w:szCs w:val="18"/>
                <w:lang w:val="ru-RU" w:eastAsia="ru-RU"/>
              </w:rPr>
              <w:t>'\n'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 xml:space="preserve">number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enterArray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)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}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return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number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}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</w:t>
            </w:r>
            <w:r w:rsidRPr="00583820">
              <w:rPr>
                <w:rFonts w:ascii="Consolas" w:hAnsi="Consolas" w:cs="Segoe UI"/>
                <w:color w:val="6F42C1"/>
                <w:sz w:val="18"/>
                <w:szCs w:val="18"/>
                <w:lang w:val="ru-RU" w:eastAsia="ru-RU"/>
              </w:rPr>
              <w:t>enterSum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(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void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)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  <w:p w:rsidR="00583820" w:rsidRPr="00583820" w:rsidRDefault="00583820" w:rsidP="00583820">
            <w:pPr>
              <w:widowControl/>
              <w:spacing w:line="300" w:lineRule="atLeast"/>
              <w:jc w:val="right"/>
              <w:rPr>
                <w:sz w:val="20"/>
                <w:szCs w:val="20"/>
                <w:lang w:val="ru-RU" w:eastAsia="ru-RU"/>
              </w:rPr>
            </w:pP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sum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for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(</w:t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nt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i =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; i &lt;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10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; i++)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if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(mainArray[i] &gt; </w:t>
            </w:r>
            <w:r w:rsidRPr="00583820">
              <w:rPr>
                <w:rFonts w:ascii="Consolas" w:hAnsi="Consolas" w:cs="Segoe UI"/>
                <w:color w:val="005CC5"/>
                <w:sz w:val="18"/>
                <w:szCs w:val="18"/>
                <w:lang w:val="ru-RU" w:eastAsia="ru-RU"/>
              </w:rPr>
              <w:t>0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)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{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sum = sum + mainArray[i]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}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  <w:t>}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ab/>
            </w:r>
            <w:r w:rsidRPr="00583820">
              <w:rPr>
                <w:rFonts w:ascii="Consolas" w:hAnsi="Consolas" w:cs="Segoe UI"/>
                <w:color w:val="D73A49"/>
                <w:sz w:val="18"/>
                <w:szCs w:val="18"/>
                <w:lang w:val="ru-RU" w:eastAsia="ru-RU"/>
              </w:rPr>
              <w:t>return</w:t>
            </w: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 xml:space="preserve"> sum;</w:t>
            </w:r>
          </w:p>
        </w:tc>
      </w:tr>
      <w:tr w:rsidR="00583820" w:rsidRPr="00583820" w:rsidTr="00583820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83820" w:rsidRPr="00583820" w:rsidRDefault="00583820" w:rsidP="00583820">
            <w:pPr>
              <w:widowControl/>
              <w:spacing w:line="300" w:lineRule="atLeast"/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</w:pPr>
            <w:r w:rsidRPr="00583820">
              <w:rPr>
                <w:rFonts w:ascii="Consolas" w:hAnsi="Consolas" w:cs="Segoe UI"/>
                <w:color w:val="24292E"/>
                <w:sz w:val="18"/>
                <w:szCs w:val="18"/>
                <w:lang w:val="ru-RU" w:eastAsia="ru-RU"/>
              </w:rPr>
              <w:t>}</w:t>
            </w:r>
          </w:p>
        </w:tc>
      </w:tr>
    </w:tbl>
    <w:p w:rsidR="00307E12" w:rsidRPr="00966628" w:rsidRDefault="00307E12" w:rsidP="000A4809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  <w:lang w:val="ru-RU"/>
        </w:rPr>
        <w:sectPr w:rsidR="00307E12" w:rsidRPr="00966628" w:rsidSect="00411D8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411D8A">
      <w:pPr>
        <w:pStyle w:val="1"/>
        <w:rPr>
          <w:lang w:val="ru-RU"/>
        </w:rPr>
      </w:pPr>
      <w:r w:rsidRPr="00342BBA">
        <w:rPr>
          <w:lang w:val="ru-RU"/>
        </w:rPr>
        <w:t>Тестирование программы с разными значениями на входе</w:t>
      </w:r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58382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</w:t>
            </w:r>
            <w:r w:rsidR="00583820">
              <w:rPr>
                <w:sz w:val="28"/>
                <w:szCs w:val="28"/>
                <w:lang w:val="ru-RU"/>
              </w:rPr>
              <w:t>сумма всех положительных</w:t>
            </w:r>
            <w:r w:rsidR="00552C99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583820" w:rsidRDefault="00583820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583820" w:rsidRDefault="00583820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1;3;4;3</w:t>
            </w:r>
            <w:r>
              <w:rPr>
                <w:sz w:val="28"/>
                <w:szCs w:val="28"/>
              </w:rPr>
              <w:t>;4</w:t>
            </w:r>
          </w:p>
        </w:tc>
        <w:tc>
          <w:tcPr>
            <w:tcW w:w="2579" w:type="dxa"/>
            <w:vAlign w:val="center"/>
          </w:tcPr>
          <w:p w:rsidR="00C93E90" w:rsidRPr="00B17D58" w:rsidRDefault="0052627F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2579" w:type="dxa"/>
            <w:vAlign w:val="center"/>
          </w:tcPr>
          <w:p w:rsidR="00C93E90" w:rsidRPr="00B17D58" w:rsidRDefault="0052627F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83820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58382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</w:t>
            </w:r>
            <w:r w:rsidR="0058382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ru-RU"/>
              </w:rPr>
              <w:t>4;3</w:t>
            </w:r>
          </w:p>
        </w:tc>
        <w:tc>
          <w:tcPr>
            <w:tcW w:w="2579" w:type="dxa"/>
            <w:vAlign w:val="center"/>
          </w:tcPr>
          <w:p w:rsidR="00C93E90" w:rsidRPr="0052627F" w:rsidRDefault="0052627F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2579" w:type="dxa"/>
            <w:vAlign w:val="center"/>
          </w:tcPr>
          <w:p w:rsidR="00C93E90" w:rsidRPr="00B17D58" w:rsidRDefault="0052627F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83820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583820" w:rsidRDefault="00552C99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1;2;</w:t>
            </w:r>
            <w:r w:rsidR="00583820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ru-RU"/>
              </w:rPr>
              <w:t>3</w:t>
            </w:r>
            <w:r w:rsidR="00583820">
              <w:rPr>
                <w:sz w:val="28"/>
                <w:szCs w:val="28"/>
              </w:rPr>
              <w:t>;-5</w:t>
            </w:r>
          </w:p>
        </w:tc>
        <w:tc>
          <w:tcPr>
            <w:tcW w:w="2579" w:type="dxa"/>
            <w:vAlign w:val="center"/>
          </w:tcPr>
          <w:p w:rsidR="00C93E90" w:rsidRPr="00B17D58" w:rsidRDefault="0052627F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9" w:type="dxa"/>
            <w:vAlign w:val="center"/>
          </w:tcPr>
          <w:p w:rsidR="00C93E90" w:rsidRPr="00B17D58" w:rsidRDefault="0052627F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2627F" w:rsidP="006001AE">
      <w:pPr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07A9844" wp14:editId="1D55281E">
            <wp:extent cx="4953000" cy="1657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52627F" w:rsidP="006001AE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265FE874" wp14:editId="3E6A2706">
            <wp:extent cx="5010150" cy="17430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52627F" w:rsidP="006001AE">
      <w:pPr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D3E2F6A" wp14:editId="3248534A">
            <wp:extent cx="5000625" cy="17240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</w:t>
      </w:r>
      <w:r w:rsidR="0052627F">
        <w:rPr>
          <w:sz w:val="28"/>
          <w:szCs w:val="28"/>
          <w:lang w:val="ru-RU"/>
        </w:rPr>
        <w:t>мма будет выдавать ошибку и просить повтор ввода(рис.4</w:t>
      </w:r>
      <w:r>
        <w:rPr>
          <w:sz w:val="28"/>
          <w:szCs w:val="28"/>
          <w:lang w:val="ru-RU"/>
        </w:rPr>
        <w:t>)</w:t>
      </w:r>
    </w:p>
    <w:p w:rsidR="00496EC7" w:rsidRDefault="0052627F" w:rsidP="00496EC7">
      <w:pPr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8BD43DF" wp14:editId="58AF7FEB">
            <wp:extent cx="5734050" cy="19907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411D8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1" w:name="_Toc497152711"/>
      <w:bookmarkStart w:id="2" w:name="_GoBack"/>
      <w:bookmarkEnd w:id="2"/>
      <w:r w:rsidRPr="00B17D58">
        <w:rPr>
          <w:rFonts w:cs="Times New Roman"/>
          <w:szCs w:val="28"/>
          <w:lang w:val="ru-RU"/>
        </w:rPr>
        <w:t>Вывод</w:t>
      </w:r>
      <w:bookmarkEnd w:id="1"/>
    </w:p>
    <w:p w:rsidR="00D06D5D" w:rsidRPr="00E3018D" w:rsidRDefault="00D06D5D" w:rsidP="00411D8A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 xml:space="preserve">мы изучили структуру программирования на языке Си, директивы препроцессоров, функцию </w:t>
      </w:r>
      <w:r w:rsidR="00C25208">
        <w:rPr>
          <w:sz w:val="28"/>
          <w:szCs w:val="28"/>
        </w:rPr>
        <w:t>main</w:t>
      </w:r>
      <w:r w:rsidR="00C25208">
        <w:rPr>
          <w:sz w:val="28"/>
          <w:szCs w:val="28"/>
          <w:lang w:val="ru-RU"/>
        </w:rPr>
        <w:t xml:space="preserve"> </w:t>
      </w:r>
      <w:r w:rsidR="00C25208" w:rsidRPr="005E3EF3">
        <w:rPr>
          <w:sz w:val="28"/>
          <w:szCs w:val="28"/>
          <w:lang w:val="ru-RU"/>
        </w:rPr>
        <w:t>()</w:t>
      </w:r>
      <w:r w:rsidR="00C25208" w:rsidRPr="00EB0206">
        <w:rPr>
          <w:sz w:val="28"/>
          <w:szCs w:val="28"/>
          <w:lang w:val="ru-RU"/>
        </w:rPr>
        <w:t xml:space="preserve">, </w:t>
      </w:r>
      <w:r w:rsidR="00C25208">
        <w:rPr>
          <w:sz w:val="28"/>
          <w:szCs w:val="28"/>
          <w:lang w:val="ru-RU"/>
        </w:rPr>
        <w:t>средства ввода/вывода информации на экран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50A3" w:rsidRDefault="008150A3" w:rsidP="00AF50E9">
      <w:r>
        <w:separator/>
      </w:r>
    </w:p>
  </w:endnote>
  <w:endnote w:type="continuationSeparator" w:id="0">
    <w:p w:rsidR="008150A3" w:rsidRDefault="008150A3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27F" w:rsidRPr="0052627F">
          <w:rPr>
            <w:noProof/>
            <w:lang w:val="ru-RU"/>
          </w:rPr>
          <w:t>8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50A3" w:rsidRDefault="008150A3" w:rsidP="00AF50E9">
      <w:r>
        <w:separator/>
      </w:r>
    </w:p>
  </w:footnote>
  <w:footnote w:type="continuationSeparator" w:id="0">
    <w:p w:rsidR="008150A3" w:rsidRDefault="008150A3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A4809"/>
    <w:rsid w:val="000B45C5"/>
    <w:rsid w:val="001509F4"/>
    <w:rsid w:val="00173E4F"/>
    <w:rsid w:val="0019584D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11D8A"/>
    <w:rsid w:val="004201C5"/>
    <w:rsid w:val="00436EEF"/>
    <w:rsid w:val="00494394"/>
    <w:rsid w:val="00496EC7"/>
    <w:rsid w:val="004D43EE"/>
    <w:rsid w:val="0052627F"/>
    <w:rsid w:val="00552C99"/>
    <w:rsid w:val="00583820"/>
    <w:rsid w:val="005A5CE3"/>
    <w:rsid w:val="005E3EF3"/>
    <w:rsid w:val="006001AE"/>
    <w:rsid w:val="0066757D"/>
    <w:rsid w:val="006E66F3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66628"/>
    <w:rsid w:val="009D32F9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3018D"/>
    <w:rsid w:val="00EB0206"/>
    <w:rsid w:val="00ED4522"/>
    <w:rsid w:val="00EE4C7C"/>
    <w:rsid w:val="00EF5314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8773166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  <w:style w:type="character" w:customStyle="1" w:styleId="pl-c">
    <w:name w:val="pl-c"/>
    <w:basedOn w:val="a0"/>
    <w:rsid w:val="00583820"/>
  </w:style>
  <w:style w:type="character" w:customStyle="1" w:styleId="pl-k">
    <w:name w:val="pl-k"/>
    <w:basedOn w:val="a0"/>
    <w:rsid w:val="00583820"/>
  </w:style>
  <w:style w:type="character" w:customStyle="1" w:styleId="pl-en">
    <w:name w:val="pl-en"/>
    <w:basedOn w:val="a0"/>
    <w:rsid w:val="00583820"/>
  </w:style>
  <w:style w:type="character" w:customStyle="1" w:styleId="pl-s">
    <w:name w:val="pl-s"/>
    <w:basedOn w:val="a0"/>
    <w:rsid w:val="00583820"/>
  </w:style>
  <w:style w:type="character" w:customStyle="1" w:styleId="pl-pds">
    <w:name w:val="pl-pds"/>
    <w:basedOn w:val="a0"/>
    <w:rsid w:val="00583820"/>
  </w:style>
  <w:style w:type="character" w:customStyle="1" w:styleId="pl-c1">
    <w:name w:val="pl-c1"/>
    <w:basedOn w:val="a0"/>
    <w:rsid w:val="00583820"/>
  </w:style>
  <w:style w:type="character" w:customStyle="1" w:styleId="pl-cce">
    <w:name w:val="pl-cce"/>
    <w:basedOn w:val="a0"/>
    <w:rsid w:val="005838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894760-C699-45C9-B147-28321EF25B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57</Words>
  <Characters>260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cp:lastPrinted>2017-11-03T16:42:00Z</cp:lastPrinted>
  <dcterms:created xsi:type="dcterms:W3CDTF">2017-11-08T20:22:00Z</dcterms:created>
  <dcterms:modified xsi:type="dcterms:W3CDTF">2017-11-08T20:22:00Z</dcterms:modified>
</cp:coreProperties>
</file>